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55DF" w:rsidRDefault="00E755DF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E755DF" w:rsidRDefault="00E755DF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9621E1">
        <w:rPr>
          <w:szCs w:val="28"/>
        </w:rPr>
        <w:t xml:space="preserve">муниципального </w:t>
      </w:r>
      <w:r w:rsidR="00921F95">
        <w:rPr>
          <w:szCs w:val="28"/>
        </w:rPr>
        <w:t xml:space="preserve">казенного учреждения дополнительного образования центр внешкольной работы «Патриот» 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9621E1" w:rsidRDefault="009621E1" w:rsidP="0055150A">
      <w:pPr>
        <w:spacing w:after="200" w:line="276" w:lineRule="auto"/>
        <w:ind w:firstLine="0"/>
      </w:pPr>
    </w:p>
    <w:p w:rsidR="009621E1" w:rsidRDefault="009621E1" w:rsidP="0055150A">
      <w:pPr>
        <w:spacing w:after="200" w:line="276" w:lineRule="auto"/>
        <w:ind w:firstLine="0"/>
      </w:pPr>
    </w:p>
    <w:p w:rsidR="0055150A" w:rsidRDefault="009621E1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5pt;height:455.55pt" o:ole="">
            <v:imagedata r:id="rId13" o:title=""/>
          </v:shape>
          <o:OLEObject Type="Embed" ProgID="Visio.Drawing.11" ShapeID="_x0000_i1025" DrawAspect="Content" ObjectID="_1661847401" r:id="rId14"/>
        </w:object>
      </w:r>
    </w:p>
    <w:p w:rsidR="0055150A" w:rsidRPr="00A7154B" w:rsidRDefault="00AB287B" w:rsidP="00A7154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9621E1" w:rsidRPr="009621E1" w:rsidRDefault="00AB287B" w:rsidP="009621E1">
          <w:pPr>
            <w:pStyle w:val="aff1"/>
            <w:jc w:val="center"/>
            <w:rPr>
              <w:b w:val="0"/>
              <w:noProof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  <w:r w:rsidR="00312AB2" w:rsidRPr="00AB287B">
            <w:rPr>
              <w:rFonts w:cs="Times New Roman"/>
              <w:b w:val="0"/>
              <w:noProof/>
            </w:rPr>
            <w:fldChar w:fldCharType="begin"/>
          </w:r>
          <w:r w:rsidRPr="00AB287B">
            <w:rPr>
              <w:rFonts w:cs="Times New Roman"/>
              <w:b w:val="0"/>
            </w:rPr>
            <w:instrText xml:space="preserve"> TOC \o "1-3" \h \z \u </w:instrText>
          </w:r>
          <w:r w:rsidR="00312AB2" w:rsidRPr="00AB287B">
            <w:rPr>
              <w:rFonts w:cs="Times New Roman"/>
              <w:b w:val="0"/>
              <w:noProof/>
            </w:rPr>
            <w:fldChar w:fldCharType="separate"/>
          </w:r>
        </w:p>
        <w:p w:rsidR="009621E1" w:rsidRP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33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33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5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4" w:history="1">
            <w:r w:rsidR="009621E1" w:rsidRPr="009621E1">
              <w:rPr>
                <w:rStyle w:val="af2"/>
                <w:noProof/>
              </w:rPr>
              <w:t>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онятие, цели и задачи  антикоррупционной политик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4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5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5" w:history="1">
            <w:r w:rsidR="009621E1" w:rsidRPr="009621E1">
              <w:rPr>
                <w:rStyle w:val="af2"/>
                <w:noProof/>
              </w:rPr>
              <w:t>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Термины и определ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5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5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6" w:history="1">
            <w:r w:rsidR="009621E1" w:rsidRPr="009621E1">
              <w:rPr>
                <w:rStyle w:val="af2"/>
                <w:noProof/>
              </w:rPr>
              <w:t>3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сновные принципы работы  по предупреждению коррупции в организа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6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8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7" w:history="1">
            <w:r w:rsidR="009621E1" w:rsidRPr="009621E1">
              <w:rPr>
                <w:rStyle w:val="af2"/>
                <w:noProof/>
              </w:rPr>
              <w:t>4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ласть применения Антикоррупционной политики и круг лиц, попадающих под ее действие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7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8" w:history="1">
            <w:r w:rsidR="009621E1" w:rsidRPr="009621E1">
              <w:rPr>
                <w:rStyle w:val="af2"/>
                <w:noProof/>
              </w:rPr>
              <w:t>5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8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39" w:history="1">
            <w:r w:rsidR="009621E1" w:rsidRPr="009621E1">
              <w:rPr>
                <w:rStyle w:val="af2"/>
                <w:noProof/>
              </w:rPr>
              <w:t>6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язанности работников, связанные с предупреждением корруп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39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1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0" w:history="1">
            <w:r w:rsidR="009621E1" w:rsidRPr="009621E1">
              <w:rPr>
                <w:rStyle w:val="af2"/>
                <w:noProof/>
              </w:rPr>
              <w:t>7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Мероприятия по предупреждению корруп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0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2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1" w:history="1">
            <w:r w:rsidR="009621E1" w:rsidRPr="009621E1">
              <w:rPr>
                <w:rStyle w:val="af2"/>
                <w:noProof/>
              </w:rPr>
              <w:t>8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Внедрение стандартов поведения работников организа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1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2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2" w:history="1">
            <w:r w:rsidR="009621E1" w:rsidRPr="009621E1">
              <w:rPr>
                <w:rStyle w:val="af2"/>
                <w:noProof/>
              </w:rPr>
              <w:t>9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Выявление и урегулирование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2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2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3" w:history="1">
            <w:r w:rsidR="009621E1" w:rsidRPr="009621E1">
              <w:rPr>
                <w:rStyle w:val="af2"/>
                <w:noProof/>
              </w:rPr>
              <w:t>10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равила обмена деловыми подарками  и знаками делового гостеприимства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3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3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4" w:history="1">
            <w:r w:rsidR="009621E1" w:rsidRPr="009621E1">
              <w:rPr>
                <w:rStyle w:val="af2"/>
                <w:noProof/>
              </w:rPr>
              <w:t>1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Меры по предупреждению коррупции  при взаимодействии с контрагентам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4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4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5" w:history="1">
            <w:r w:rsidR="009621E1" w:rsidRPr="009621E1">
              <w:rPr>
                <w:rStyle w:val="af2"/>
                <w:noProof/>
              </w:rPr>
              <w:t>1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ценка коррупционных рисков организа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5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4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6" w:history="1">
            <w:r w:rsidR="009621E1" w:rsidRPr="009621E1">
              <w:rPr>
                <w:rStyle w:val="af2"/>
                <w:noProof/>
              </w:rPr>
              <w:t>13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Антикоррупционное просвещение работник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6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5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7" w:history="1">
            <w:r w:rsidR="009621E1" w:rsidRPr="009621E1">
              <w:rPr>
                <w:rStyle w:val="af2"/>
                <w:noProof/>
              </w:rPr>
              <w:t>14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Внутренний контроль и аудит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7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5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8" w:history="1">
            <w:r w:rsidR="009621E1" w:rsidRPr="009621E1">
              <w:rPr>
                <w:rStyle w:val="af2"/>
                <w:noProof/>
              </w:rPr>
              <w:t>15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8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6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49" w:history="1">
            <w:r w:rsidR="009621E1" w:rsidRPr="009621E1">
              <w:rPr>
                <w:rStyle w:val="af2"/>
                <w:noProof/>
              </w:rPr>
              <w:t>16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тветственность работников  за несоблюдение требований антикоррупционной политик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49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7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0" w:history="1">
            <w:r w:rsidR="009621E1" w:rsidRPr="009621E1">
              <w:rPr>
                <w:rStyle w:val="af2"/>
                <w:noProof/>
              </w:rPr>
              <w:t>17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орядок пересмотра и внесения изменений  в Антикоррупционную политику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0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7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51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51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19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2" w:history="1">
            <w:r w:rsidR="009621E1" w:rsidRPr="009621E1">
              <w:rPr>
                <w:rStyle w:val="af2"/>
                <w:noProof/>
              </w:rPr>
              <w:t>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щие полож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2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1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3" w:history="1">
            <w:r w:rsidR="009621E1" w:rsidRPr="009621E1">
              <w:rPr>
                <w:rStyle w:val="af2"/>
                <w:noProof/>
              </w:rPr>
              <w:t>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орядок образования комисс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3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0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4" w:history="1">
            <w:r w:rsidR="009621E1" w:rsidRPr="009621E1">
              <w:rPr>
                <w:rStyle w:val="af2"/>
                <w:noProof/>
              </w:rPr>
              <w:t>3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олномочия Комисс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4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0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5" w:history="1">
            <w:r w:rsidR="009621E1" w:rsidRPr="009621E1">
              <w:rPr>
                <w:rStyle w:val="af2"/>
                <w:noProof/>
              </w:rPr>
              <w:t>4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рганизация работы Комиссии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5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1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56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56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23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7" w:history="1">
            <w:r w:rsidR="009621E1" w:rsidRPr="009621E1">
              <w:rPr>
                <w:rStyle w:val="af2"/>
                <w:noProof/>
              </w:rPr>
              <w:t>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щие полож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7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3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58" w:history="1">
            <w:r w:rsidR="009621E1" w:rsidRPr="009621E1">
              <w:rPr>
                <w:rStyle w:val="af2"/>
                <w:noProof/>
              </w:rPr>
              <w:t>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сновные обязанности, принципы  и правила служебного поведения работник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58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3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59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59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29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0" w:history="1">
            <w:r w:rsidR="009621E1" w:rsidRPr="009621E1">
              <w:rPr>
                <w:rStyle w:val="af2"/>
                <w:noProof/>
              </w:rPr>
              <w:t>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Цели и задачи Полож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0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1" w:history="1">
            <w:r w:rsidR="009621E1" w:rsidRPr="009621E1">
              <w:rPr>
                <w:rStyle w:val="af2"/>
                <w:noProof/>
              </w:rPr>
              <w:t>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Меры по предотвращению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1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2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2" w:history="1">
            <w:r w:rsidR="009621E1" w:rsidRPr="009621E1">
              <w:rPr>
                <w:rStyle w:val="af2"/>
                <w:noProof/>
              </w:rPr>
              <w:t>3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язанности  руководителя организации и работников  по предотвращению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2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30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3" w:history="1">
            <w:r w:rsidR="009621E1" w:rsidRPr="009621E1">
              <w:rPr>
                <w:rStyle w:val="af2"/>
                <w:noProof/>
              </w:rPr>
              <w:t>4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орядок предотвращения  или урегулирования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3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31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4" w:history="1">
            <w:r w:rsidR="009621E1" w:rsidRPr="009621E1">
              <w:rPr>
                <w:rStyle w:val="af2"/>
                <w:rFonts w:cs="Times New Roman"/>
                <w:noProof/>
                <w:kern w:val="26"/>
              </w:rPr>
              <w:t>Декларация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4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33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5" w:history="1">
            <w:r w:rsidR="009621E1" w:rsidRPr="009621E1">
              <w:rPr>
                <w:rStyle w:val="af2"/>
                <w:rFonts w:cs="Times New Roman"/>
                <w:noProof/>
                <w:kern w:val="26"/>
              </w:rPr>
              <w:t>Типовые ситуации конфликта интересов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5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39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66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66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44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7" w:history="1">
            <w:r w:rsidR="009621E1" w:rsidRPr="009621E1">
              <w:rPr>
                <w:rStyle w:val="af2"/>
                <w:noProof/>
              </w:rPr>
              <w:t>1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щие полож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7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44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8" w:history="1">
            <w:r w:rsidR="009621E1" w:rsidRPr="009621E1">
              <w:rPr>
                <w:rStyle w:val="af2"/>
                <w:noProof/>
              </w:rPr>
              <w:t>2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Правила обмена деловыми подарками и знаками делового гостеприимства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8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45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Pr="009621E1" w:rsidRDefault="00242281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650469" w:history="1">
            <w:r w:rsidR="009621E1" w:rsidRPr="009621E1">
              <w:rPr>
                <w:rStyle w:val="af2"/>
                <w:noProof/>
              </w:rPr>
              <w:t>3.</w:t>
            </w:r>
            <w:r w:rsidR="009621E1" w:rsidRPr="009621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9621E1" w:rsidRPr="009621E1">
              <w:rPr>
                <w:rStyle w:val="af2"/>
                <w:noProof/>
              </w:rPr>
              <w:t>Область применения</w:t>
            </w:r>
            <w:r w:rsidR="009621E1" w:rsidRPr="009621E1">
              <w:rPr>
                <w:noProof/>
                <w:webHidden/>
              </w:rPr>
              <w:tab/>
            </w:r>
            <w:r w:rsidR="00312AB2" w:rsidRPr="009621E1">
              <w:rPr>
                <w:noProof/>
                <w:webHidden/>
              </w:rPr>
              <w:fldChar w:fldCharType="begin"/>
            </w:r>
            <w:r w:rsidR="009621E1" w:rsidRPr="009621E1">
              <w:rPr>
                <w:noProof/>
                <w:webHidden/>
              </w:rPr>
              <w:instrText xml:space="preserve"> PAGEREF _Toc15650469 \h </w:instrText>
            </w:r>
            <w:r w:rsidR="00312AB2" w:rsidRPr="009621E1">
              <w:rPr>
                <w:noProof/>
                <w:webHidden/>
              </w:rPr>
            </w:r>
            <w:r w:rsidR="00312AB2" w:rsidRPr="009621E1">
              <w:rPr>
                <w:noProof/>
                <w:webHidden/>
              </w:rPr>
              <w:fldChar w:fldCharType="separate"/>
            </w:r>
            <w:r w:rsidR="00162B37">
              <w:rPr>
                <w:noProof/>
                <w:webHidden/>
              </w:rPr>
              <w:t>47</w:t>
            </w:r>
            <w:r w:rsidR="00312AB2" w:rsidRPr="009621E1">
              <w:rPr>
                <w:noProof/>
                <w:webHidden/>
              </w:rPr>
              <w:fldChar w:fldCharType="end"/>
            </w:r>
          </w:hyperlink>
        </w:p>
        <w:p w:rsidR="009621E1" w:rsidRDefault="00242281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5650470" w:history="1">
            <w:r w:rsidR="009621E1" w:rsidRPr="009621E1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9621E1" w:rsidRPr="009621E1">
              <w:rPr>
                <w:b w:val="0"/>
                <w:webHidden/>
              </w:rPr>
              <w:tab/>
            </w:r>
            <w:r w:rsidR="00312AB2" w:rsidRPr="009621E1">
              <w:rPr>
                <w:b w:val="0"/>
                <w:webHidden/>
              </w:rPr>
              <w:fldChar w:fldCharType="begin"/>
            </w:r>
            <w:r w:rsidR="009621E1" w:rsidRPr="009621E1">
              <w:rPr>
                <w:b w:val="0"/>
                <w:webHidden/>
              </w:rPr>
              <w:instrText xml:space="preserve"> PAGEREF _Toc15650470 \h </w:instrText>
            </w:r>
            <w:r w:rsidR="00312AB2" w:rsidRPr="009621E1">
              <w:rPr>
                <w:b w:val="0"/>
                <w:webHidden/>
              </w:rPr>
            </w:r>
            <w:r w:rsidR="00312AB2" w:rsidRPr="009621E1">
              <w:rPr>
                <w:b w:val="0"/>
                <w:webHidden/>
              </w:rPr>
              <w:fldChar w:fldCharType="separate"/>
            </w:r>
            <w:r w:rsidR="00162B37">
              <w:rPr>
                <w:b w:val="0"/>
                <w:webHidden/>
              </w:rPr>
              <w:t>48</w:t>
            </w:r>
            <w:r w:rsidR="00312AB2" w:rsidRPr="009621E1">
              <w:rPr>
                <w:b w:val="0"/>
                <w:webHidden/>
              </w:rPr>
              <w:fldChar w:fldCharType="end"/>
            </w:r>
          </w:hyperlink>
        </w:p>
        <w:p w:rsidR="00AB287B" w:rsidRPr="00AB287B" w:rsidRDefault="00312AB2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921F95" w:rsidRPr="000179F9" w:rsidRDefault="005C1F41" w:rsidP="000179F9">
      <w:pPr>
        <w:pStyle w:val="af8"/>
        <w:keepNext/>
        <w:pageBreakBefore/>
        <w:ind w:left="6480"/>
        <w:rPr>
          <w:b w:val="0"/>
          <w:u w:val="single"/>
        </w:rPr>
      </w:pPr>
      <w:bookmarkStart w:id="0" w:name="_Ref318119313"/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  <w:t>к приказу</w:t>
      </w:r>
      <w:r w:rsidR="00921F95">
        <w:rPr>
          <w:b w:val="0"/>
        </w:rPr>
        <w:t xml:space="preserve"> МКУ ДО ЦВР «Патриот»</w:t>
      </w:r>
      <w:r w:rsidR="00956289">
        <w:rPr>
          <w:b w:val="0"/>
        </w:rPr>
        <w:t xml:space="preserve"> </w:t>
      </w:r>
      <w:r w:rsidR="000179F9">
        <w:rPr>
          <w:b w:val="0"/>
        </w:rPr>
        <w:t xml:space="preserve">от </w:t>
      </w:r>
      <w:r w:rsidR="000179F9" w:rsidRPr="000179F9">
        <w:rPr>
          <w:b w:val="0"/>
          <w:u w:val="single"/>
        </w:rPr>
        <w:t xml:space="preserve">13 </w:t>
      </w:r>
      <w:r w:rsidR="00956289" w:rsidRPr="000179F9">
        <w:rPr>
          <w:b w:val="0"/>
          <w:u w:val="single"/>
        </w:rPr>
        <w:t>января 2020</w:t>
      </w:r>
      <w:r w:rsidR="00956289">
        <w:rPr>
          <w:b w:val="0"/>
        </w:rPr>
        <w:t xml:space="preserve"> год</w:t>
      </w:r>
      <w:r w:rsidR="00956289" w:rsidRPr="00956289">
        <w:rPr>
          <w:b w:val="0"/>
        </w:rPr>
        <w:t>а</w:t>
      </w:r>
      <w:r w:rsidR="00956289">
        <w:rPr>
          <w:b w:val="0"/>
        </w:rPr>
        <w:t xml:space="preserve"> № </w:t>
      </w:r>
      <w:r w:rsidR="00956289" w:rsidRPr="000179F9">
        <w:rPr>
          <w:b w:val="0"/>
          <w:u w:val="single"/>
        </w:rPr>
        <w:t>1</w:t>
      </w:r>
      <w:r w:rsidRPr="000179F9">
        <w:rPr>
          <w:b w:val="0"/>
          <w:u w:val="single"/>
        </w:rPr>
        <w:t xml:space="preserve"> </w:t>
      </w:r>
    </w:p>
    <w:p w:rsidR="006E23B0" w:rsidRDefault="00956289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15650433"/>
      <w:r>
        <w:rPr>
          <w:rFonts w:cs="Times New Roman"/>
          <w:b/>
          <w:kern w:val="26"/>
          <w:szCs w:val="28"/>
        </w:rPr>
        <w:t>А</w:t>
      </w:r>
      <w:r w:rsidR="005C1F41">
        <w:rPr>
          <w:rFonts w:cs="Times New Roman"/>
          <w:b/>
          <w:kern w:val="26"/>
          <w:szCs w:val="28"/>
        </w:rPr>
        <w:t>нтикоррупционная политика</w:t>
      </w:r>
      <w:bookmarkStart w:id="2" w:name="_GoBack"/>
      <w:bookmarkEnd w:id="1"/>
      <w:bookmarkEnd w:id="2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9621E1" w:rsidP="00956289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 xml:space="preserve">Муниципального </w:t>
            </w:r>
            <w:r w:rsidR="00956289">
              <w:t>казенного учреждения дополнительного образования центра внешкольной работы «Патриот» муниципального образования Абинский район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" w:name="_Toc15650434"/>
      <w:bookmarkStart w:id="4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3"/>
    </w:p>
    <w:bookmarkEnd w:id="4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864E7F">
        <w:t>муниципального</w:t>
      </w:r>
      <w:r w:rsidR="00956289"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864E7F">
        <w:t xml:space="preserve">муниципального </w:t>
      </w:r>
      <w:r w:rsidR="00956289">
        <w:t xml:space="preserve">казенного учреждения дополнительного образования центра внешкольной работы «Патриот» муниципального образования Абинский район </w:t>
      </w:r>
      <w:r w:rsidR="00EC1FE9" w:rsidRPr="00B51A43">
        <w:t xml:space="preserve">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15650435"/>
      <w:r w:rsidRPr="00B51A43">
        <w:rPr>
          <w:b/>
        </w:rPr>
        <w:lastRenderedPageBreak/>
        <w:t>Термины и определения</w:t>
      </w:r>
      <w:bookmarkEnd w:id="5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</w:t>
      </w:r>
      <w:r w:rsidR="00672273">
        <w:rPr>
          <w:rFonts w:cs="Times New Roman"/>
          <w:szCs w:val="28"/>
        </w:rPr>
        <w:t xml:space="preserve">Краснодарского края </w:t>
      </w:r>
      <w:r w:rsidRPr="00424754">
        <w:rPr>
          <w:rFonts w:cs="Times New Roman"/>
          <w:szCs w:val="28"/>
        </w:rPr>
        <w:t>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</w:t>
      </w:r>
      <w:r w:rsidR="007B0064" w:rsidRPr="00AC2F84">
        <w:rPr>
          <w:shd w:val="clear" w:color="auto" w:fill="FFFFFF"/>
        </w:rPr>
        <w:lastRenderedPageBreak/>
        <w:t>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9621E1">
        <w:t>муниципальное</w:t>
      </w:r>
      <w:r w:rsidR="00956289" w:rsidRPr="00956289">
        <w:t xml:space="preserve"> </w:t>
      </w:r>
      <w:r w:rsidR="00956289">
        <w:t>казенное учреждение дополнительного образования центр внешкольной работы «Патриот» муниципального образования Абинский район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</w:t>
      </w:r>
      <w:r w:rsidRPr="00FE358F">
        <w:rPr>
          <w:rFonts w:eastAsiaTheme="minorHAnsi" w:cs="Times New Roman"/>
          <w:szCs w:val="28"/>
        </w:rPr>
        <w:lastRenderedPageBreak/>
        <w:t xml:space="preserve">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>, другими федеральными законами и иными нормативными правовыми актами Российской Федерации, законами и иными нормативными правовыми актами</w:t>
      </w:r>
      <w:r w:rsidR="00672273">
        <w:rPr>
          <w:rFonts w:cs="Times New Roman"/>
          <w:szCs w:val="28"/>
        </w:rPr>
        <w:t xml:space="preserve"> Краснодарского края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15650436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6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Регулярное осуществление мониторинга эффективности внедренных антикоррупционных стандартов и процедур, а также контроля за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15650437"/>
      <w:bookmarkStart w:id="8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7"/>
    </w:p>
    <w:bookmarkEnd w:id="8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15650438"/>
      <w:bookmarkStart w:id="10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9"/>
    </w:p>
    <w:bookmarkEnd w:id="10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5F43BB" w:rsidRDefault="00882CD0" w:rsidP="005F43BB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1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242281">
        <w:fldChar w:fldCharType="begin"/>
      </w:r>
      <w:r w:rsidR="00242281">
        <w:instrText xml:space="preserve"> REF _Ref42290</w:instrText>
      </w:r>
      <w:r w:rsidR="00242281">
        <w:instrText xml:space="preserve">4024 \h  \* MERGEFORMAT </w:instrText>
      </w:r>
      <w:r w:rsidR="00242281">
        <w:fldChar w:fldCharType="separate"/>
      </w:r>
      <w:r w:rsidR="00162B37" w:rsidRPr="00162B37">
        <w:t>Приложение № 1</w:t>
      </w:r>
      <w:r w:rsidR="00242281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2" w:name="_Toc15650439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2"/>
    </w:p>
    <w:bookmarkEnd w:id="11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4E5CFB" w:rsidRPr="005F43BB" w:rsidRDefault="00CE17F0" w:rsidP="005F43BB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bookmarkStart w:id="13" w:name="sub_7"/>
      <w:r w:rsidR="004E5CFB" w:rsidRPr="004E5CFB">
        <w:rPr>
          <w:b/>
          <w:kern w:val="26"/>
        </w:rPr>
        <w:t>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15650440"/>
      <w:r>
        <w:rPr>
          <w:b/>
        </w:rPr>
        <w:lastRenderedPageBreak/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4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Тек"/>
      <w:bookmarkStart w:id="16" w:name="_Toc15650441"/>
      <w:bookmarkStart w:id="17" w:name="sub_8"/>
      <w:bookmarkEnd w:id="13"/>
      <w:bookmarkEnd w:id="15"/>
      <w:r w:rsidRPr="007902A2">
        <w:rPr>
          <w:b/>
        </w:rPr>
        <w:t>Внедрение стандартов поведения работников организации</w:t>
      </w:r>
      <w:bookmarkEnd w:id="16"/>
    </w:p>
    <w:bookmarkEnd w:id="1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242281">
        <w:fldChar w:fldCharType="begin"/>
      </w:r>
      <w:r w:rsidR="00242281">
        <w:instrText xml:space="preserve"> REF _Ref422743378 \h  \* MERGEFORMAT </w:instrText>
      </w:r>
      <w:r w:rsidR="00242281">
        <w:fldChar w:fldCharType="separate"/>
      </w:r>
      <w:r w:rsidR="00162B37" w:rsidRPr="00162B37">
        <w:t>Приложение № 2</w:t>
      </w:r>
      <w:r w:rsidR="00242281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8" w:name="_Toc15650442"/>
      <w:bookmarkStart w:id="19" w:name="sub_9"/>
      <w:r w:rsidRPr="007902A2">
        <w:rPr>
          <w:b/>
        </w:rPr>
        <w:t>Выявление и урегулирование конфликта интересов</w:t>
      </w:r>
      <w:bookmarkEnd w:id="18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0" w:name="sub_10"/>
      <w:bookmarkEnd w:id="1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</w:t>
      </w:r>
      <w:r w:rsidRPr="002E1874">
        <w:rPr>
          <w:sz w:val="27"/>
          <w:szCs w:val="27"/>
        </w:rPr>
        <w:lastRenderedPageBreak/>
        <w:t>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242281">
        <w:fldChar w:fldCharType="begin"/>
      </w:r>
      <w:r w:rsidR="00242281">
        <w:instrText xml:space="preserve"> REF _Ref422744127 \h  \* MERGEFORMAT </w:instrText>
      </w:r>
      <w:r w:rsidR="00242281">
        <w:fldChar w:fldCharType="separate"/>
      </w:r>
      <w:r w:rsidR="00162B37" w:rsidRPr="00162B37">
        <w:t>Приложение № 3</w:t>
      </w:r>
      <w:r w:rsidR="00242281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15650443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1"/>
    </w:p>
    <w:bookmarkEnd w:id="20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lastRenderedPageBreak/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242281">
        <w:fldChar w:fldCharType="begin"/>
      </w:r>
      <w:r w:rsidR="00242281">
        <w:instrText xml:space="preserve"> REF _Ref422747034 \h  \* MERGEFORMAT </w:instrText>
      </w:r>
      <w:r w:rsidR="00242281">
        <w:fldChar w:fldCharType="separate"/>
      </w:r>
      <w:r w:rsidR="00162B37" w:rsidRPr="00162B37">
        <w:t>Приложение № 4</w:t>
      </w:r>
      <w:r w:rsidR="00242281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15650444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2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242281">
        <w:fldChar w:fldCharType="begin"/>
      </w:r>
      <w:r w:rsidR="00242281">
        <w:instrText xml:space="preserve"> REF _Ref422748565 \h  \* MERGEFORMAT </w:instrText>
      </w:r>
      <w:r w:rsidR="00242281">
        <w:fldChar w:fldCharType="separate"/>
      </w:r>
      <w:r w:rsidR="00162B37" w:rsidRPr="00162B37">
        <w:t>Приложение № 5</w:t>
      </w:r>
      <w:r w:rsidR="00242281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15650445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3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</w:t>
      </w:r>
      <w:r w:rsidR="00DD7821">
        <w:lastRenderedPageBreak/>
        <w:t>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15650446"/>
      <w:bookmarkStart w:id="25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4"/>
      <w:r w:rsidR="005C1F41" w:rsidRPr="007902A2">
        <w:rPr>
          <w:b/>
        </w:rPr>
        <w:t xml:space="preserve"> </w:t>
      </w:r>
    </w:p>
    <w:bookmarkEnd w:id="25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15650447"/>
      <w:bookmarkStart w:id="27" w:name="sub_13"/>
      <w:r w:rsidRPr="007902A2">
        <w:rPr>
          <w:b/>
        </w:rPr>
        <w:t>Внутренний контроль и аудит</w:t>
      </w:r>
      <w:bookmarkEnd w:id="26"/>
    </w:p>
    <w:bookmarkEnd w:id="27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15650448"/>
      <w:bookmarkStart w:id="29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8"/>
    </w:p>
    <w:bookmarkEnd w:id="29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15650449"/>
      <w:bookmarkStart w:id="31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0"/>
    </w:p>
    <w:bookmarkEnd w:id="31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15650450"/>
      <w:bookmarkStart w:id="33" w:name="sub_17"/>
      <w:r w:rsidRPr="007902A2">
        <w:rPr>
          <w:b/>
        </w:rPr>
        <w:lastRenderedPageBreak/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2"/>
    </w:p>
    <w:bookmarkEnd w:id="33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300F82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4" w:name="_Ref422904024"/>
      <w:bookmarkStart w:id="35" w:name="_Ref422904017"/>
      <w:r w:rsidRPr="009846A7">
        <w:rPr>
          <w:b w:val="0"/>
        </w:rPr>
        <w:lastRenderedPageBreak/>
        <w:t xml:space="preserve">Приложение № </w:t>
      </w:r>
      <w:r w:rsidR="00312AB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12AB2" w:rsidRPr="009846A7">
        <w:rPr>
          <w:b w:val="0"/>
        </w:rPr>
        <w:fldChar w:fldCharType="separate"/>
      </w:r>
      <w:r w:rsidR="00162B37">
        <w:rPr>
          <w:b w:val="0"/>
          <w:noProof/>
        </w:rPr>
        <w:t>1</w:t>
      </w:r>
      <w:r w:rsidR="00312AB2" w:rsidRPr="009846A7">
        <w:rPr>
          <w:b w:val="0"/>
        </w:rPr>
        <w:fldChar w:fldCharType="end"/>
      </w:r>
      <w:bookmarkEnd w:id="3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5"/>
      <w:r w:rsidR="0072228C">
        <w:rPr>
          <w:b w:val="0"/>
        </w:rPr>
        <w:t>муниципального</w:t>
      </w:r>
      <w:r w:rsidR="00956289" w:rsidRPr="00956289">
        <w:t xml:space="preserve"> </w:t>
      </w:r>
      <w:r w:rsidR="00956289" w:rsidRPr="00956289">
        <w:rPr>
          <w:b w:val="0"/>
        </w:rPr>
        <w:t xml:space="preserve">казенного учреждения дополнительного образования центра внешкольной работы «Патриот» муниципального образования </w:t>
      </w:r>
    </w:p>
    <w:p w:rsidR="00300F82" w:rsidRDefault="00300F82" w:rsidP="00300F82">
      <w:pPr>
        <w:rPr>
          <w:sz w:val="20"/>
          <w:szCs w:val="20"/>
          <w:lang w:eastAsia="ru-RU"/>
        </w:rPr>
      </w:pPr>
      <w:r>
        <w:rPr>
          <w:sz w:val="20"/>
          <w:szCs w:val="20"/>
          <w:lang w:eastAsia="ru-RU"/>
        </w:rPr>
        <w:t xml:space="preserve">                                                                                                                    </w:t>
      </w:r>
      <w:r w:rsidRPr="00300F82">
        <w:rPr>
          <w:sz w:val="20"/>
          <w:szCs w:val="20"/>
          <w:lang w:eastAsia="ru-RU"/>
        </w:rPr>
        <w:t>Абинский район</w:t>
      </w:r>
    </w:p>
    <w:p w:rsidR="00D20BD9" w:rsidRDefault="00D20BD9" w:rsidP="00300F82">
      <w:pPr>
        <w:rPr>
          <w:sz w:val="20"/>
          <w:szCs w:val="20"/>
          <w:lang w:eastAsia="ru-RU"/>
        </w:rPr>
      </w:pPr>
    </w:p>
    <w:p w:rsidR="00D20BD9" w:rsidRDefault="00D20BD9" w:rsidP="00300F82">
      <w:pPr>
        <w:rPr>
          <w:sz w:val="20"/>
          <w:szCs w:val="20"/>
          <w:lang w:eastAsia="ru-RU"/>
        </w:rPr>
      </w:pPr>
    </w:p>
    <w:p w:rsidR="00D20BD9" w:rsidRPr="00D20BD9" w:rsidRDefault="00D20BD9" w:rsidP="00D20BD9">
      <w:pPr>
        <w:jc w:val="center"/>
        <w:rPr>
          <w:b/>
          <w:szCs w:val="28"/>
          <w:lang w:eastAsia="ru-RU"/>
        </w:rPr>
      </w:pPr>
      <w:r w:rsidRPr="00D20BD9">
        <w:rPr>
          <w:b/>
          <w:szCs w:val="28"/>
          <w:lang w:eastAsia="ru-RU"/>
        </w:rPr>
        <w:t>Положение</w:t>
      </w:r>
    </w:p>
    <w:p w:rsidR="00D20BD9" w:rsidRPr="00D20BD9" w:rsidRDefault="00D20BD9" w:rsidP="00D20BD9">
      <w:pPr>
        <w:jc w:val="center"/>
        <w:rPr>
          <w:b/>
          <w:szCs w:val="28"/>
          <w:lang w:eastAsia="ru-RU"/>
        </w:rPr>
      </w:pPr>
      <w:r w:rsidRPr="00D20BD9">
        <w:rPr>
          <w:b/>
          <w:szCs w:val="28"/>
          <w:lang w:eastAsia="ru-RU"/>
        </w:rPr>
        <w:t>о комиссии по противодействию коррупции</w:t>
      </w:r>
    </w:p>
    <w:p w:rsidR="00D20BD9" w:rsidRPr="00D20BD9" w:rsidRDefault="00D20BD9" w:rsidP="00300F82">
      <w:pPr>
        <w:rPr>
          <w:szCs w:val="28"/>
          <w:lang w:eastAsia="ru-RU"/>
        </w:rPr>
      </w:pPr>
    </w:p>
    <w:p w:rsidR="00D20BD9" w:rsidRDefault="00D20BD9" w:rsidP="00300F82">
      <w:pPr>
        <w:rPr>
          <w:sz w:val="20"/>
          <w:szCs w:val="20"/>
          <w:lang w:eastAsia="ru-RU"/>
        </w:rPr>
      </w:pPr>
    </w:p>
    <w:p w:rsidR="00D20BD9" w:rsidRDefault="00D20BD9" w:rsidP="00300F82">
      <w:pPr>
        <w:rPr>
          <w:sz w:val="20"/>
          <w:szCs w:val="20"/>
          <w:lang w:eastAsia="ru-RU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D20BD9" w:rsidRPr="005C1F41" w:rsidTr="008E46B4">
        <w:tc>
          <w:tcPr>
            <w:tcW w:w="9570" w:type="dxa"/>
          </w:tcPr>
          <w:p w:rsidR="00D20BD9" w:rsidRPr="00FF2BF5" w:rsidRDefault="00D20BD9" w:rsidP="00D20BD9">
            <w:pPr>
              <w:spacing w:line="276" w:lineRule="auto"/>
              <w:ind w:firstLine="0"/>
              <w:jc w:val="center"/>
              <w:rPr>
                <w:kern w:val="26"/>
              </w:rPr>
            </w:pPr>
            <w:r>
              <w:t>Муниципального казенного учреждения дополнительного образования центр внешкольной работы «Патриот» муниципального образования Абинский район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6" w:name="_Toc15650452"/>
      <w:r w:rsidRPr="001032DF">
        <w:rPr>
          <w:b/>
        </w:rPr>
        <w:t>О</w:t>
      </w:r>
      <w:r>
        <w:rPr>
          <w:b/>
        </w:rPr>
        <w:t>бщие положения</w:t>
      </w:r>
      <w:bookmarkEnd w:id="36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D20BD9">
        <w:t>М</w:t>
      </w:r>
      <w:r w:rsidR="0072228C" w:rsidRPr="0072228C">
        <w:t>униципального</w:t>
      </w:r>
      <w:r w:rsidR="00D20BD9"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  <w:r>
        <w:t xml:space="preserve">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7" w:name="_Ref421189890"/>
      <w:r>
        <w:t>Комиссия образовывается в целях:</w:t>
      </w:r>
      <w:bookmarkEnd w:id="3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 xml:space="preserve">правового </w:t>
      </w:r>
      <w:r>
        <w:rPr>
          <w:kern w:val="26"/>
        </w:rPr>
        <w:lastRenderedPageBreak/>
        <w:t>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5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Par56"/>
      <w:bookmarkStart w:id="39" w:name="_Toc15650453"/>
      <w:bookmarkEnd w:id="38"/>
      <w:r w:rsidRPr="004B4641">
        <w:rPr>
          <w:b/>
        </w:rPr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39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242281">
        <w:fldChar w:fldCharType="begin"/>
      </w:r>
      <w:r w:rsidR="00242281">
        <w:instrText xml:space="preserve"> REF _Ref421189890 \r \h  \*</w:instrText>
      </w:r>
      <w:r w:rsidR="00242281">
        <w:instrText xml:space="preserve"> MERGEFORMAT </w:instrText>
      </w:r>
      <w:r w:rsidR="00242281">
        <w:fldChar w:fldCharType="separate"/>
      </w:r>
      <w:r w:rsidR="00162B37">
        <w:t>1.3</w:t>
      </w:r>
      <w:r w:rsidR="00242281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_Toc15650454"/>
      <w:r w:rsidRPr="00AD6704">
        <w:rPr>
          <w:b/>
        </w:rPr>
        <w:t>Полномочия К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обеспечивает контроль за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15650455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0179F9">
          <w:headerReference w:type="default" r:id="rId16"/>
          <w:footerReference w:type="default" r:id="rId17"/>
          <w:pgSz w:w="11906" w:h="16838"/>
          <w:pgMar w:top="1134" w:right="849" w:bottom="1134" w:left="1276" w:header="709" w:footer="709" w:gutter="0"/>
          <w:cols w:space="708"/>
          <w:titlePg/>
          <w:docGrid w:linePitch="381"/>
        </w:sectPr>
      </w:pPr>
    </w:p>
    <w:p w:rsidR="00473DC6" w:rsidRPr="00FF2BF5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2" w:name="_Ref422743378"/>
      <w:r w:rsidRPr="009846A7">
        <w:rPr>
          <w:b w:val="0"/>
        </w:rPr>
        <w:lastRenderedPageBreak/>
        <w:t xml:space="preserve">Приложение № </w:t>
      </w:r>
      <w:r w:rsidR="00312AB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12AB2" w:rsidRPr="009846A7">
        <w:rPr>
          <w:b w:val="0"/>
        </w:rPr>
        <w:fldChar w:fldCharType="separate"/>
      </w:r>
      <w:r w:rsidR="00162B37">
        <w:rPr>
          <w:b w:val="0"/>
          <w:noProof/>
        </w:rPr>
        <w:t>2</w:t>
      </w:r>
      <w:r w:rsidR="00312AB2" w:rsidRPr="009846A7">
        <w:rPr>
          <w:b w:val="0"/>
        </w:rPr>
        <w:fldChar w:fldCharType="end"/>
      </w:r>
      <w:bookmarkEnd w:id="4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72228C">
        <w:rPr>
          <w:b w:val="0"/>
        </w:rPr>
        <w:t>муниципального</w:t>
      </w:r>
      <w:r w:rsidR="00D20BD9">
        <w:rPr>
          <w:b w:val="0"/>
        </w:rPr>
        <w:t xml:space="preserve"> казенного учреждения </w:t>
      </w:r>
      <w:r w:rsidR="005A0DDD">
        <w:rPr>
          <w:b w:val="0"/>
        </w:rPr>
        <w:t>дополнительного образования центра внешкольной работы «Патриот» муниципального образования Абинский район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3" w:name="_Toc15650456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72228C" w:rsidRPr="005C1F41" w:rsidRDefault="00FF2BF5" w:rsidP="005A0DD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 xml:space="preserve">Муниципального </w:t>
            </w:r>
            <w:r w:rsidR="005A0DDD">
              <w:t>казенного учреждения дополнительного образования центр внешкольной работы «Патриот» муниципального образования Абинский район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15650457"/>
      <w:r w:rsidRPr="00C0519B">
        <w:rPr>
          <w:b/>
        </w:rPr>
        <w:t>Общие положения</w:t>
      </w:r>
      <w:bookmarkEnd w:id="44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proofErr w:type="gramStart"/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72228C" w:rsidRPr="0072228C">
        <w:t>муниципального</w:t>
      </w:r>
      <w:r w:rsidR="005A0DDD"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  <w:r>
        <w:t xml:space="preserve">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8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  <w:proofErr w:type="gramEnd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15650458"/>
      <w:r w:rsidRPr="00187F13">
        <w:rPr>
          <w:b/>
        </w:rPr>
        <w:lastRenderedPageBreak/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5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9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</w:t>
      </w:r>
      <w:r w:rsidR="00672273">
        <w:rPr>
          <w:kern w:val="26"/>
        </w:rPr>
        <w:t xml:space="preserve"> Краснодарского края</w:t>
      </w:r>
      <w:r w:rsidRPr="00187F13">
        <w:rPr>
          <w:kern w:val="26"/>
        </w:rPr>
        <w:t xml:space="preserve">, не допускать нарушение </w:t>
      </w:r>
      <w:r w:rsidRPr="00187F13">
        <w:rPr>
          <w:kern w:val="26"/>
        </w:rPr>
        <w:lastRenderedPageBreak/>
        <w:t xml:space="preserve">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, а </w:t>
      </w:r>
      <w:r w:rsidRPr="00187F13">
        <w:rPr>
          <w:kern w:val="26"/>
        </w:rPr>
        <w:lastRenderedPageBreak/>
        <w:t>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0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</w:t>
      </w:r>
      <w:r>
        <w:lastRenderedPageBreak/>
        <w:t>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lastRenderedPageBreak/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6" w:name="_Ref422744127"/>
      <w:r w:rsidRPr="009846A7">
        <w:rPr>
          <w:b w:val="0"/>
        </w:rPr>
        <w:lastRenderedPageBreak/>
        <w:t xml:space="preserve">Приложение № </w:t>
      </w:r>
      <w:r w:rsidR="00312AB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12AB2" w:rsidRPr="009846A7">
        <w:rPr>
          <w:b w:val="0"/>
        </w:rPr>
        <w:fldChar w:fldCharType="separate"/>
      </w:r>
      <w:r w:rsidR="00162B37">
        <w:rPr>
          <w:b w:val="0"/>
          <w:noProof/>
        </w:rPr>
        <w:t>3</w:t>
      </w:r>
      <w:r w:rsidR="00312AB2" w:rsidRPr="009846A7">
        <w:rPr>
          <w:b w:val="0"/>
        </w:rPr>
        <w:fldChar w:fldCharType="end"/>
      </w:r>
      <w:bookmarkEnd w:id="4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481356">
        <w:rPr>
          <w:b w:val="0"/>
        </w:rPr>
        <w:t>муниципального</w:t>
      </w:r>
      <w:r w:rsidR="005A0DDD">
        <w:rPr>
          <w:b w:val="0"/>
        </w:rPr>
        <w:t xml:space="preserve"> казенного учреждения дополнительного образования центра внешкольной работы «Патриот» муниципального образования Абинский район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7" w:name="_Toc15650459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481356" w:rsidRPr="005C1F41" w:rsidRDefault="006B7D87" w:rsidP="005A0DD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rPr>
                <w:b/>
              </w:rPr>
              <w:t>М</w:t>
            </w:r>
            <w:r w:rsidR="00481356">
              <w:rPr>
                <w:b/>
              </w:rPr>
              <w:t>униципального</w:t>
            </w:r>
            <w:r w:rsidR="005A0DDD">
              <w:rPr>
                <w:b/>
              </w:rPr>
              <w:t xml:space="preserve"> казенного учреждения дополнительного образования центра внешкольной работы «Патриот» муниципального образования Абинский район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15650460"/>
      <w:r>
        <w:rPr>
          <w:b/>
        </w:rPr>
        <w:t>Цели и задачи Положения</w:t>
      </w:r>
      <w:bookmarkEnd w:id="48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 xml:space="preserve">Настоящее Положение о конфликте интересов </w:t>
      </w:r>
      <w:r w:rsidR="00481356" w:rsidRPr="00481356">
        <w:t>муниципального</w:t>
      </w:r>
      <w:r w:rsidR="005A0DDD">
        <w:t xml:space="preserve"> казенного учреждения дополнительного образования центра внешкольной работы «Патриот» </w:t>
      </w:r>
      <w:r>
        <w:t>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15650461"/>
      <w:r>
        <w:rPr>
          <w:b/>
        </w:rPr>
        <w:t>Меры по предотвращению конфликта интересов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6B7D87" w:rsidRPr="006B7D87">
        <w:t>муниципального</w:t>
      </w:r>
      <w:r w:rsidR="005A0DDD"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  <w:proofErr w:type="gramEnd"/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6B7D87" w:rsidRPr="006B7D87">
        <w:t>муниципального</w:t>
      </w:r>
      <w:r w:rsidR="005A0DDD"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  <w:proofErr w:type="gramEnd"/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15650462"/>
      <w:r>
        <w:rPr>
          <w:b/>
        </w:rPr>
        <w:lastRenderedPageBreak/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15650463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1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784F24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481356">
        <w:rPr>
          <w:b w:val="0"/>
        </w:rPr>
        <w:t>муниципальном</w:t>
      </w:r>
      <w:r w:rsidR="005A0DDD">
        <w:rPr>
          <w:b w:val="0"/>
        </w:rPr>
        <w:t xml:space="preserve"> казенном учреждении дополнительного образования центр внешкольной работы «Патриот» муниципального образования Абинский район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2" w:name="_Toc15650464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2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481356" w:rsidRPr="00481356">
        <w:t>муниципального</w:t>
      </w:r>
      <w:r w:rsidR="005A0DDD">
        <w:t xml:space="preserve"> казенного учреждения дополнительного образования центра внешкольной работы «Патриот» муниципального образования Абинский район</w:t>
      </w:r>
      <w:r w:rsidR="00286B54">
        <w:t>;</w:t>
      </w:r>
      <w:r w:rsidR="006A3264" w:rsidRPr="00F535E7">
        <w:t xml:space="preserve"> мне понятны </w:t>
      </w:r>
      <w:r w:rsidRPr="00F535E7">
        <w:rPr>
          <w:kern w:val="26"/>
        </w:rPr>
        <w:t xml:space="preserve">Кодекс этики и служебного поведения работников организации, </w:t>
      </w:r>
      <w:r w:rsidRPr="006A3264">
        <w:rPr>
          <w:kern w:val="26"/>
        </w:rPr>
        <w:t xml:space="preserve">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lastRenderedPageBreak/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 xml:space="preserve">либо сделке от лица организации (как лицо принимающее решение, ответственное за выполнение контракта, </w:t>
      </w:r>
      <w:r w:rsidRPr="005B4169">
        <w:lastRenderedPageBreak/>
        <w:t>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lastRenderedPageBreak/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286B54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286B54">
        <w:rPr>
          <w:b/>
        </w:rPr>
        <w:lastRenderedPageBreak/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481356">
        <w:rPr>
          <w:b w:val="0"/>
        </w:rPr>
        <w:t>муниципальном</w:t>
      </w:r>
      <w:r w:rsidR="00286B54">
        <w:rPr>
          <w:b w:val="0"/>
        </w:rPr>
        <w:t xml:space="preserve"> казенном учреждении дополнительного образования центр внешкольной работы «Патриот» муниципального образования Абинский район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15650465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3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</w:t>
      </w:r>
      <w:r w:rsidRPr="00461DA3">
        <w:rPr>
          <w:szCs w:val="28"/>
        </w:rPr>
        <w:lastRenderedPageBreak/>
        <w:t>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</w:t>
      </w:r>
      <w:r w:rsidRPr="00461DA3">
        <w:rPr>
          <w:szCs w:val="28"/>
        </w:rPr>
        <w:lastRenderedPageBreak/>
        <w:t>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</w:t>
      </w:r>
      <w:r w:rsidRPr="00461DA3">
        <w:rPr>
          <w:szCs w:val="28"/>
        </w:rPr>
        <w:lastRenderedPageBreak/>
        <w:t>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F535E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4" w:name="_Ref422747034"/>
      <w:r w:rsidRPr="009846A7">
        <w:rPr>
          <w:b w:val="0"/>
        </w:rPr>
        <w:lastRenderedPageBreak/>
        <w:t xml:space="preserve">Приложение № </w:t>
      </w:r>
      <w:r w:rsidR="00312AB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12AB2" w:rsidRPr="009846A7">
        <w:rPr>
          <w:b w:val="0"/>
        </w:rPr>
        <w:fldChar w:fldCharType="separate"/>
      </w:r>
      <w:r w:rsidR="00162B37">
        <w:rPr>
          <w:b w:val="0"/>
          <w:noProof/>
        </w:rPr>
        <w:t>4</w:t>
      </w:r>
      <w:r w:rsidR="00312AB2" w:rsidRPr="009846A7">
        <w:rPr>
          <w:b w:val="0"/>
        </w:rPr>
        <w:fldChar w:fldCharType="end"/>
      </w:r>
      <w:bookmarkEnd w:id="5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481356">
        <w:rPr>
          <w:b w:val="0"/>
        </w:rPr>
        <w:t>муниципального</w:t>
      </w:r>
      <w:r w:rsidR="00286B54">
        <w:rPr>
          <w:b w:val="0"/>
        </w:rPr>
        <w:t xml:space="preserve"> казенного учреждения дополнительного образования центра внешкольной работы «Патриот» муниципального образования Абинский район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5" w:name="_Toc15650466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5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481356" w:rsidRPr="005C1F41" w:rsidRDefault="00107E66" w:rsidP="00286B5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rPr>
                <w:b/>
              </w:rPr>
              <w:t>М</w:t>
            </w:r>
            <w:r w:rsidR="00481356">
              <w:rPr>
                <w:b/>
              </w:rPr>
              <w:t>униципально</w:t>
            </w:r>
            <w:r w:rsidR="00286B54">
              <w:rPr>
                <w:b/>
              </w:rPr>
              <w:t xml:space="preserve">м казенном </w:t>
            </w:r>
            <w:proofErr w:type="gramStart"/>
            <w:r w:rsidR="00286B54">
              <w:rPr>
                <w:b/>
              </w:rPr>
              <w:t>учреждении</w:t>
            </w:r>
            <w:proofErr w:type="gramEnd"/>
            <w:r w:rsidR="00286B54">
              <w:rPr>
                <w:b/>
              </w:rPr>
              <w:t xml:space="preserve"> дополнительного образования центр внешкольной работы «Патриот» муниципального образования Абинский район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6" w:name="_Toc15650467"/>
      <w:r w:rsidRPr="001032DF">
        <w:rPr>
          <w:b/>
        </w:rPr>
        <w:t>О</w:t>
      </w:r>
      <w:r>
        <w:rPr>
          <w:b/>
        </w:rPr>
        <w:t>бщие положения</w:t>
      </w:r>
      <w:bookmarkEnd w:id="56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481356" w:rsidRPr="00481356">
        <w:t>муниципального</w:t>
      </w:r>
      <w:r w:rsidR="00286B54">
        <w:t xml:space="preserve"> </w:t>
      </w:r>
      <w:r w:rsidR="00EA47EA">
        <w:t xml:space="preserve">казенного учреждения дополнительного образования центр внешкольной работы «Патриот» муниципального образования Абинский район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</w:t>
      </w:r>
      <w:proofErr w:type="gramEnd"/>
      <w:r w:rsidRPr="00DD30E8">
        <w:t xml:space="preserve">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15650468"/>
      <w:r w:rsidRPr="008F766E">
        <w:rPr>
          <w:b/>
        </w:rPr>
        <w:t>Правила обмена деловыми подарками и знаками делового гостеприимства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lastRenderedPageBreak/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15650469"/>
      <w:r w:rsidRPr="008F766E">
        <w:rPr>
          <w:b/>
        </w:rPr>
        <w:t>Область применения</w:t>
      </w:r>
      <w:bookmarkEnd w:id="58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F535E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59" w:name="_Ref422748565"/>
      <w:r w:rsidRPr="009846A7">
        <w:rPr>
          <w:b w:val="0"/>
        </w:rPr>
        <w:lastRenderedPageBreak/>
        <w:t xml:space="preserve">Приложение № </w:t>
      </w:r>
      <w:r w:rsidR="00312AB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12AB2" w:rsidRPr="009846A7">
        <w:rPr>
          <w:b w:val="0"/>
        </w:rPr>
        <w:fldChar w:fldCharType="separate"/>
      </w:r>
      <w:r w:rsidR="00162B37">
        <w:rPr>
          <w:b w:val="0"/>
          <w:noProof/>
        </w:rPr>
        <w:t>5</w:t>
      </w:r>
      <w:r w:rsidR="00312AB2" w:rsidRPr="009846A7">
        <w:rPr>
          <w:b w:val="0"/>
        </w:rPr>
        <w:fldChar w:fldCharType="end"/>
      </w:r>
      <w:bookmarkEnd w:id="5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481356">
        <w:rPr>
          <w:b w:val="0"/>
        </w:rPr>
        <w:t>муниципального</w:t>
      </w:r>
      <w:r w:rsidR="00EA47EA">
        <w:rPr>
          <w:b w:val="0"/>
        </w:rPr>
        <w:t xml:space="preserve"> казенного учреждения дополнительного образования центра внешкольной работы «Патриот» муниципального образования Абинский район 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0" w:name="_Toc15650470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0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 xml:space="preserve">действиях, нарушающих </w:t>
      </w:r>
      <w:r w:rsidR="00C03C2B" w:rsidRPr="00FE66CC">
        <w:rPr>
          <w:kern w:val="26"/>
        </w:rPr>
        <w:lastRenderedPageBreak/>
        <w:t>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1"/>
      <w:head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2281" w:rsidRDefault="00242281" w:rsidP="007362B8">
      <w:r>
        <w:separator/>
      </w:r>
    </w:p>
  </w:endnote>
  <w:endnote w:type="continuationSeparator" w:id="0">
    <w:p w:rsidR="00242281" w:rsidRDefault="00242281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1F95" w:rsidRPr="006B7BEF" w:rsidRDefault="00921F95" w:rsidP="00AF236E">
    <w:pPr>
      <w:pStyle w:val="a8"/>
      <w:ind w:firstLine="0"/>
      <w:rPr>
        <w:rFonts w:cs="Times New Roman"/>
        <w:sz w:val="10"/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2281" w:rsidRDefault="00242281" w:rsidP="007362B8">
      <w:r>
        <w:separator/>
      </w:r>
    </w:p>
  </w:footnote>
  <w:footnote w:type="continuationSeparator" w:id="0">
    <w:p w:rsidR="00242281" w:rsidRDefault="00242281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1F95" w:rsidRPr="00E772C0" w:rsidRDefault="00242281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 w:rsidR="00921F95"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1F95" w:rsidRPr="00AC7713" w:rsidRDefault="00921F95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0179F9">
      <w:rPr>
        <w:rFonts w:cs="Times New Roman"/>
        <w:noProof/>
        <w:sz w:val="24"/>
        <w:szCs w:val="24"/>
      </w:rPr>
      <w:t>5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1F95" w:rsidRDefault="00921F95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921F95" w:rsidRDefault="00921F95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1F95" w:rsidRDefault="00921F95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0179F9">
      <w:rPr>
        <w:rStyle w:val="afd"/>
        <w:rFonts w:eastAsiaTheme="majorEastAsia"/>
        <w:noProof/>
      </w:rPr>
      <w:t>50</w:t>
    </w:r>
    <w:r>
      <w:rPr>
        <w:rStyle w:val="afd"/>
        <w:rFonts w:eastAsiaTheme="majorEastAsia"/>
      </w:rPr>
      <w:fldChar w:fldCharType="end"/>
    </w:r>
  </w:p>
  <w:p w:rsidR="00921F95" w:rsidRDefault="00921F95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62B8"/>
    <w:rsid w:val="000132B8"/>
    <w:rsid w:val="0001697C"/>
    <w:rsid w:val="000179F9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07E66"/>
    <w:rsid w:val="001120C1"/>
    <w:rsid w:val="00112347"/>
    <w:rsid w:val="0016265E"/>
    <w:rsid w:val="00162B37"/>
    <w:rsid w:val="001657C7"/>
    <w:rsid w:val="0017151E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42281"/>
    <w:rsid w:val="002502DE"/>
    <w:rsid w:val="00260844"/>
    <w:rsid w:val="00267EDC"/>
    <w:rsid w:val="00277D98"/>
    <w:rsid w:val="00280CA3"/>
    <w:rsid w:val="00286A13"/>
    <w:rsid w:val="00286B54"/>
    <w:rsid w:val="002A037A"/>
    <w:rsid w:val="002B049B"/>
    <w:rsid w:val="002B5379"/>
    <w:rsid w:val="002C3292"/>
    <w:rsid w:val="002C6D6A"/>
    <w:rsid w:val="002F7284"/>
    <w:rsid w:val="00300F82"/>
    <w:rsid w:val="0030431D"/>
    <w:rsid w:val="00307236"/>
    <w:rsid w:val="00311469"/>
    <w:rsid w:val="00312AB2"/>
    <w:rsid w:val="003205DD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81356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A0DDD"/>
    <w:rsid w:val="005B0B1E"/>
    <w:rsid w:val="005B3454"/>
    <w:rsid w:val="005C1F41"/>
    <w:rsid w:val="005C2EE9"/>
    <w:rsid w:val="005D7D24"/>
    <w:rsid w:val="005E5BFC"/>
    <w:rsid w:val="005F43BB"/>
    <w:rsid w:val="005F5A2A"/>
    <w:rsid w:val="00637049"/>
    <w:rsid w:val="00672273"/>
    <w:rsid w:val="00672A6A"/>
    <w:rsid w:val="0068169F"/>
    <w:rsid w:val="006824EB"/>
    <w:rsid w:val="0069720B"/>
    <w:rsid w:val="006A3264"/>
    <w:rsid w:val="006B4407"/>
    <w:rsid w:val="006B7BEF"/>
    <w:rsid w:val="006B7D87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2228C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84F24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64E7F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1F95"/>
    <w:rsid w:val="009267AF"/>
    <w:rsid w:val="00926FBD"/>
    <w:rsid w:val="00940B02"/>
    <w:rsid w:val="00956289"/>
    <w:rsid w:val="00956D34"/>
    <w:rsid w:val="009621E1"/>
    <w:rsid w:val="00965282"/>
    <w:rsid w:val="00981AE0"/>
    <w:rsid w:val="009846A7"/>
    <w:rsid w:val="00985540"/>
    <w:rsid w:val="0099362E"/>
    <w:rsid w:val="009936F6"/>
    <w:rsid w:val="009C2A45"/>
    <w:rsid w:val="009E5933"/>
    <w:rsid w:val="009E78CC"/>
    <w:rsid w:val="009F2461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154B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4822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56AEC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04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167C5"/>
    <w:rsid w:val="00D20BD9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3FAF"/>
    <w:rsid w:val="00E755DF"/>
    <w:rsid w:val="00E771AD"/>
    <w:rsid w:val="00E7773A"/>
    <w:rsid w:val="00E84851"/>
    <w:rsid w:val="00E971E9"/>
    <w:rsid w:val="00EA080A"/>
    <w:rsid w:val="00EA47E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35E7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2BF5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yperlink" Target="consultantplus://offline/ref=B342F2E599CB95803AB379E1DDE072CDB140B784801363C4CB3F48CDD439E5A09E4D21816846F405l8EB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consultantplus://offline/ref=89E03C9B4177874157506C2CBB7C8A03C999EC3D970F5A8BA6F9AAd8rCO" TargetMode="Externa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consultantplus://offline/ref=B342F2E599CB95803AB379E1DDE072CDB24BB381834134C69A6A46lCE8H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4CF7B8E-5120-489D-A9C0-5F48D1309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50</Pages>
  <Words>13280</Words>
  <Characters>75701</Characters>
  <Application>Microsoft Office Word</Application>
  <DocSecurity>0</DocSecurity>
  <Lines>630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Пользователь Windows</cp:lastModifiedBy>
  <cp:revision>5</cp:revision>
  <cp:lastPrinted>2019-11-13T09:02:00Z</cp:lastPrinted>
  <dcterms:created xsi:type="dcterms:W3CDTF">2020-08-24T11:46:00Z</dcterms:created>
  <dcterms:modified xsi:type="dcterms:W3CDTF">2020-09-17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